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A7C70AE" w14:textId="40405BCD" w:rsidR="28126D1D" w:rsidRDefault="28126D1D" w:rsidP="28126D1D">
      <w:pPr>
        <w:rPr>
          <w:rFonts w:ascii="Times New Roman" w:eastAsia="Times New Roman" w:hAnsi="Times New Roman" w:cs="Times New Roman"/>
          <w:sz w:val="28"/>
          <w:szCs w:val="28"/>
        </w:rPr>
      </w:pPr>
      <w:r w:rsidRPr="28126D1D">
        <w:rPr>
          <w:rFonts w:ascii="Times New Roman" w:eastAsia="Times New Roman" w:hAnsi="Times New Roman" w:cs="Times New Roman"/>
          <w:sz w:val="28"/>
          <w:szCs w:val="28"/>
        </w:rPr>
        <w:t xml:space="preserve">Разработчик студент группы ИСП-31 </w:t>
      </w:r>
      <w:proofErr w:type="spellStart"/>
      <w:r w:rsidRPr="28126D1D">
        <w:rPr>
          <w:rFonts w:ascii="Times New Roman" w:eastAsia="Times New Roman" w:hAnsi="Times New Roman" w:cs="Times New Roman"/>
          <w:sz w:val="28"/>
          <w:szCs w:val="28"/>
        </w:rPr>
        <w:t>Мельцаева</w:t>
      </w:r>
      <w:proofErr w:type="spellEnd"/>
      <w:r w:rsidRPr="28126D1D">
        <w:rPr>
          <w:rFonts w:ascii="Times New Roman" w:eastAsia="Times New Roman" w:hAnsi="Times New Roman" w:cs="Times New Roman"/>
          <w:sz w:val="28"/>
          <w:szCs w:val="28"/>
        </w:rPr>
        <w:t xml:space="preserve"> Дарья</w:t>
      </w:r>
    </w:p>
    <w:p w14:paraId="1E3EF2F1" w14:textId="6B240A4A" w:rsidR="28126D1D" w:rsidRDefault="00BB435B" w:rsidP="28126D1D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актическая работа №3</w:t>
      </w:r>
      <w:r w:rsidR="28126D1D" w:rsidRPr="28126D1D">
        <w:rPr>
          <w:rFonts w:ascii="Times New Roman" w:eastAsia="Times New Roman" w:hAnsi="Times New Roman" w:cs="Times New Roman"/>
          <w:sz w:val="28"/>
          <w:szCs w:val="28"/>
        </w:rPr>
        <w:t>, вариант №10</w:t>
      </w:r>
    </w:p>
    <w:p w14:paraId="052F5BFA" w14:textId="3609DD09" w:rsidR="28126D1D" w:rsidRDefault="28126D1D" w:rsidP="28126D1D">
      <w:pPr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</w:pPr>
      <w:r w:rsidRPr="28126D1D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  <w:t>Таблица спецификации модуля</w:t>
      </w:r>
    </w:p>
    <w:tbl>
      <w:tblPr>
        <w:tblStyle w:val="a3"/>
        <w:tblW w:w="0" w:type="auto"/>
        <w:tblLayout w:type="fixed"/>
        <w:tblLook w:val="06A0" w:firstRow="1" w:lastRow="0" w:firstColumn="1" w:lastColumn="0" w:noHBand="1" w:noVBand="1"/>
      </w:tblPr>
      <w:tblGrid>
        <w:gridCol w:w="3005"/>
        <w:gridCol w:w="3005"/>
        <w:gridCol w:w="3005"/>
      </w:tblGrid>
      <w:tr w:rsidR="28126D1D" w14:paraId="1F55B4BB" w14:textId="77777777" w:rsidTr="28126D1D">
        <w:tc>
          <w:tcPr>
            <w:tcW w:w="3005" w:type="dxa"/>
          </w:tcPr>
          <w:p w14:paraId="2FEACAC8" w14:textId="55F5BDC4" w:rsidR="28126D1D" w:rsidRDefault="28126D1D" w:rsidP="28126D1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28126D1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Имя </w:t>
            </w:r>
          </w:p>
        </w:tc>
        <w:tc>
          <w:tcPr>
            <w:tcW w:w="3005" w:type="dxa"/>
          </w:tcPr>
          <w:p w14:paraId="3D645468" w14:textId="66E6E7B1" w:rsidR="28126D1D" w:rsidRDefault="28126D1D" w:rsidP="28126D1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28126D1D">
              <w:rPr>
                <w:rFonts w:ascii="Times New Roman" w:eastAsia="Times New Roman" w:hAnsi="Times New Roman" w:cs="Times New Roman"/>
                <w:sz w:val="28"/>
                <w:szCs w:val="28"/>
              </w:rPr>
              <w:t>Реализуемая функция</w:t>
            </w:r>
          </w:p>
        </w:tc>
        <w:tc>
          <w:tcPr>
            <w:tcW w:w="3005" w:type="dxa"/>
          </w:tcPr>
          <w:p w14:paraId="0D6D8105" w14:textId="2756C4AF" w:rsidR="28126D1D" w:rsidRDefault="28126D1D" w:rsidP="28126D1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28126D1D">
              <w:rPr>
                <w:rFonts w:ascii="Times New Roman" w:eastAsia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28126D1D" w14:paraId="32696B65" w14:textId="77777777" w:rsidTr="28126D1D">
        <w:tc>
          <w:tcPr>
            <w:tcW w:w="3005" w:type="dxa"/>
          </w:tcPr>
          <w:p w14:paraId="5D969B6E" w14:textId="2B3D8BAB" w:rsidR="28126D1D" w:rsidRPr="00BB435B" w:rsidRDefault="00BB435B" w:rsidP="28126D1D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void </w:t>
            </w:r>
            <w:proofErr w:type="spellStart"/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aschet</w:t>
            </w:r>
            <w:proofErr w:type="spellEnd"/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[,] </w:t>
            </w:r>
            <w:proofErr w:type="spellStart"/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atr</w:t>
            </w:r>
            <w:proofErr w:type="spellEnd"/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, out </w:t>
            </w:r>
            <w:proofErr w:type="spellStart"/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num,out</w:t>
            </w:r>
            <w:proofErr w:type="spellEnd"/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inproiz</w:t>
            </w:r>
            <w:proofErr w:type="spellEnd"/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005" w:type="dxa"/>
          </w:tcPr>
          <w:p w14:paraId="48F87183" w14:textId="77777777" w:rsidR="00BB435B" w:rsidRPr="00BB435B" w:rsidRDefault="00BB435B" w:rsidP="00BB435B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Дана матрица размера M × N. Найти номер ее столбца </w:t>
            </w:r>
            <w:proofErr w:type="gramStart"/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</w:rPr>
              <w:t>с</w:t>
            </w:r>
            <w:proofErr w:type="gramEnd"/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наименьшим </w:t>
            </w:r>
          </w:p>
          <w:p w14:paraId="7E278DE5" w14:textId="77777777" w:rsidR="00BB435B" w:rsidRPr="00BB435B" w:rsidRDefault="00BB435B" w:rsidP="00BB435B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изведением элементов и вывести данный номер, а также значение </w:t>
            </w:r>
            <w:proofErr w:type="gramStart"/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</w:rPr>
              <w:t>наименьшего</w:t>
            </w:r>
            <w:proofErr w:type="gramEnd"/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</w:p>
          <w:p w14:paraId="5308D69E" w14:textId="4E7B8C31" w:rsidR="28126D1D" w:rsidRPr="00BB435B" w:rsidRDefault="00BB435B" w:rsidP="00BB435B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BB435B">
              <w:rPr>
                <w:rFonts w:ascii="Times New Roman" w:eastAsia="Times New Roman" w:hAnsi="Times New Roman" w:cs="Times New Roman"/>
                <w:sz w:val="28"/>
                <w:szCs w:val="28"/>
              </w:rPr>
              <w:t>произведения.</w:t>
            </w:r>
          </w:p>
        </w:tc>
        <w:tc>
          <w:tcPr>
            <w:tcW w:w="3005" w:type="dxa"/>
          </w:tcPr>
          <w:p w14:paraId="152125F6" w14:textId="0BE13301" w:rsidR="28126D1D" w:rsidRDefault="28126D1D" w:rsidP="28126D1D">
            <w:pPr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</w:rPr>
            </w:pPr>
            <w:r w:rsidRPr="28126D1D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</w:rPr>
              <w:t>Входные данные:</w:t>
            </w:r>
          </w:p>
          <w:p w14:paraId="38F0E382" w14:textId="3768FE2F" w:rsidR="28126D1D" w:rsidRPr="00BB435B" w:rsidRDefault="00BB435B" w:rsidP="28126D1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матрица</w:t>
            </w:r>
          </w:p>
          <w:p w14:paraId="583549FD" w14:textId="7A55649E" w:rsidR="28126D1D" w:rsidRDefault="28126D1D" w:rsidP="28126D1D">
            <w:pPr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</w:rPr>
            </w:pPr>
            <w:r w:rsidRPr="28126D1D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</w:rPr>
              <w:t>Выходные данные:</w:t>
            </w:r>
          </w:p>
          <w:p w14:paraId="0D9F025D" w14:textId="37B75D9A" w:rsidR="28126D1D" w:rsidRDefault="00BB435B" w:rsidP="00BB435B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номер столбца, наименьшее произведение</w:t>
            </w:r>
          </w:p>
        </w:tc>
      </w:tr>
    </w:tbl>
    <w:p w14:paraId="47C33C71" w14:textId="580AFDFB" w:rsidR="28126D1D" w:rsidRDefault="28126D1D" w:rsidP="28126D1D">
      <w:pPr>
        <w:rPr>
          <w:rFonts w:ascii="Times New Roman" w:eastAsia="Times New Roman" w:hAnsi="Times New Roman" w:cs="Times New Roman"/>
          <w:sz w:val="28"/>
          <w:szCs w:val="28"/>
        </w:rPr>
      </w:pPr>
      <w:r w:rsidRPr="28126D1D">
        <w:rPr>
          <w:rFonts w:ascii="Times New Roman" w:eastAsia="Times New Roman" w:hAnsi="Times New Roman" w:cs="Times New Roman"/>
          <w:sz w:val="28"/>
          <w:szCs w:val="28"/>
        </w:rPr>
        <w:t>Алгоритм</w:t>
      </w:r>
      <w:r w:rsidRPr="00BB435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28126D1D">
        <w:rPr>
          <w:rFonts w:ascii="Times New Roman" w:eastAsia="Times New Roman" w:hAnsi="Times New Roman" w:cs="Times New Roman"/>
          <w:sz w:val="28"/>
          <w:szCs w:val="28"/>
        </w:rPr>
        <w:t>функции</w:t>
      </w:r>
      <w:r w:rsidRPr="00BB435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BB435B" w:rsidRPr="00BB435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void </w:t>
      </w:r>
      <w:proofErr w:type="spellStart"/>
      <w:r w:rsidR="00BB435B" w:rsidRPr="00BB435B">
        <w:rPr>
          <w:rFonts w:ascii="Times New Roman" w:eastAsia="Times New Roman" w:hAnsi="Times New Roman" w:cs="Times New Roman"/>
          <w:sz w:val="28"/>
          <w:szCs w:val="28"/>
          <w:lang w:val="en-US"/>
        </w:rPr>
        <w:t>Raschet</w:t>
      </w:r>
      <w:proofErr w:type="spellEnd"/>
      <w:r w:rsidR="00BB435B" w:rsidRPr="00BB435B">
        <w:rPr>
          <w:rFonts w:ascii="Times New Roman" w:eastAsia="Times New Roman" w:hAnsi="Times New Roman" w:cs="Times New Roman"/>
          <w:sz w:val="28"/>
          <w:szCs w:val="28"/>
          <w:lang w:val="en-US"/>
        </w:rPr>
        <w:t>(</w:t>
      </w:r>
      <w:proofErr w:type="spellStart"/>
      <w:r w:rsidR="00BB435B" w:rsidRPr="00BB435B">
        <w:rPr>
          <w:rFonts w:ascii="Times New Roman" w:eastAsia="Times New Roman" w:hAnsi="Times New Roman" w:cs="Times New Roman"/>
          <w:sz w:val="28"/>
          <w:szCs w:val="28"/>
          <w:lang w:val="en-US"/>
        </w:rPr>
        <w:t>int</w:t>
      </w:r>
      <w:proofErr w:type="spellEnd"/>
      <w:r w:rsidR="00BB435B" w:rsidRPr="00BB435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[,] </w:t>
      </w:r>
      <w:proofErr w:type="spellStart"/>
      <w:r w:rsidR="00BB435B" w:rsidRPr="00BB435B">
        <w:rPr>
          <w:rFonts w:ascii="Times New Roman" w:eastAsia="Times New Roman" w:hAnsi="Times New Roman" w:cs="Times New Roman"/>
          <w:sz w:val="28"/>
          <w:szCs w:val="28"/>
          <w:lang w:val="en-US"/>
        </w:rPr>
        <w:t>matr</w:t>
      </w:r>
      <w:proofErr w:type="spellEnd"/>
      <w:r w:rsidR="00BB435B" w:rsidRPr="00BB435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, out </w:t>
      </w:r>
      <w:proofErr w:type="spellStart"/>
      <w:r w:rsidR="00BB435B" w:rsidRPr="00BB435B">
        <w:rPr>
          <w:rFonts w:ascii="Times New Roman" w:eastAsia="Times New Roman" w:hAnsi="Times New Roman" w:cs="Times New Roman"/>
          <w:sz w:val="28"/>
          <w:szCs w:val="28"/>
          <w:lang w:val="en-US"/>
        </w:rPr>
        <w:t>int</w:t>
      </w:r>
      <w:proofErr w:type="spellEnd"/>
      <w:r w:rsidR="00BB435B" w:rsidRPr="00BB435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B435B" w:rsidRPr="00BB435B">
        <w:rPr>
          <w:rFonts w:ascii="Times New Roman" w:eastAsia="Times New Roman" w:hAnsi="Times New Roman" w:cs="Times New Roman"/>
          <w:sz w:val="28"/>
          <w:szCs w:val="28"/>
          <w:lang w:val="en-US"/>
        </w:rPr>
        <w:t>num,out</w:t>
      </w:r>
      <w:proofErr w:type="spellEnd"/>
      <w:r w:rsidR="00BB435B" w:rsidRPr="00BB435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B435B" w:rsidRPr="00BB435B">
        <w:rPr>
          <w:rFonts w:ascii="Times New Roman" w:eastAsia="Times New Roman" w:hAnsi="Times New Roman" w:cs="Times New Roman"/>
          <w:sz w:val="28"/>
          <w:szCs w:val="28"/>
          <w:lang w:val="en-US"/>
        </w:rPr>
        <w:t>int</w:t>
      </w:r>
      <w:proofErr w:type="spellEnd"/>
      <w:r w:rsidR="00BB435B" w:rsidRPr="00BB435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B435B" w:rsidRPr="00BB435B">
        <w:rPr>
          <w:rFonts w:ascii="Times New Roman" w:eastAsia="Times New Roman" w:hAnsi="Times New Roman" w:cs="Times New Roman"/>
          <w:sz w:val="28"/>
          <w:szCs w:val="28"/>
          <w:lang w:val="en-US"/>
        </w:rPr>
        <w:t>minproiz</w:t>
      </w:r>
      <w:proofErr w:type="spellEnd"/>
      <w:r w:rsidR="00BB435B" w:rsidRPr="00BB435B">
        <w:rPr>
          <w:rFonts w:ascii="Times New Roman" w:eastAsia="Times New Roman" w:hAnsi="Times New Roman" w:cs="Times New Roman"/>
          <w:sz w:val="28"/>
          <w:szCs w:val="28"/>
          <w:lang w:val="en-US"/>
        </w:rPr>
        <w:t>)</w:t>
      </w:r>
    </w:p>
    <w:p w14:paraId="5894272C" w14:textId="30FFC3F2" w:rsidR="28126D1D" w:rsidRDefault="00BB435B" w:rsidP="00BB435B">
      <w:pPr>
        <w:jc w:val="center"/>
      </w:pPr>
      <w:r>
        <w:object w:dxaOrig="3466" w:dyaOrig="21705" w14:anchorId="68DF6E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.05pt;height:699.95pt" o:ole="">
            <v:imagedata r:id="rId5" o:title=""/>
          </v:shape>
          <o:OLEObject Type="Embed" ProgID="Visio.Drawing.15" ShapeID="_x0000_i1025" DrawAspect="Content" ObjectID="_1694589601" r:id="rId6"/>
        </w:object>
      </w:r>
      <w:bookmarkStart w:id="0" w:name="_GoBack"/>
      <w:bookmarkEnd w:id="0"/>
    </w:p>
    <w:sectPr w:rsidR="28126D1D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4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B00C87A"/>
    <w:rsid w:val="00BB435B"/>
    <w:rsid w:val="28126D1D"/>
    <w:rsid w:val="4B00C8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00C87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BB43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B435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BB43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B435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81</Words>
  <Characters>466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ельцаева Дарья</dc:creator>
  <cp:lastModifiedBy>Группа ИСП-31</cp:lastModifiedBy>
  <cp:revision>2</cp:revision>
  <dcterms:created xsi:type="dcterms:W3CDTF">2021-10-01T07:34:00Z</dcterms:created>
  <dcterms:modified xsi:type="dcterms:W3CDTF">2021-10-01T07:34:00Z</dcterms:modified>
</cp:coreProperties>
</file>